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5231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71A43A2" wp14:editId="05A176B8">
                <wp:simplePos x="0" y="0"/>
                <wp:positionH relativeFrom="margin">
                  <wp:align>left</wp:align>
                </wp:positionH>
                <wp:positionV relativeFrom="paragraph">
                  <wp:posOffset>4623435</wp:posOffset>
                </wp:positionV>
                <wp:extent cx="1028700" cy="5632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63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231A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1A43A2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364.05pt;width:81pt;height:44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95JgQIAABE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" stroked="f">
                <v:textbox>
                  <w:txbxContent>
                    <w:p w:rsidR="00020509" w:rsidRPr="00020509" w:rsidRDefault="005231A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2C5CF46" wp14:editId="39AD8327">
                <wp:simplePos x="0" y="0"/>
                <wp:positionH relativeFrom="margin">
                  <wp:align>left</wp:align>
                </wp:positionH>
                <wp:positionV relativeFrom="paragraph">
                  <wp:posOffset>2543175</wp:posOffset>
                </wp:positionV>
                <wp:extent cx="962025" cy="5918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1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5CF46" id="Text Box 96" o:spid="_x0000_s1027" type="#_x0000_t202" style="position:absolute;margin-left:0;margin-top:200.25pt;width:75.75pt;height:46.6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ZBh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08D3706" wp14:editId="5484C270">
                <wp:simplePos x="0" y="0"/>
                <wp:positionH relativeFrom="margin">
                  <wp:align>left</wp:align>
                </wp:positionH>
                <wp:positionV relativeFrom="paragraph">
                  <wp:posOffset>1216660</wp:posOffset>
                </wp:positionV>
                <wp:extent cx="962025" cy="46291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D3706" id="Text Box 94" o:spid="_x0000_s1028" type="#_x0000_t202" style="position:absolute;margin-left:0;margin-top:95.8pt;width:75.75pt;height:36.4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DjZgw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04541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2pt;margin-top:6.35pt;width:72.6pt;height:483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52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42413B0" wp14:editId="771407F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2413B0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682CEC5" wp14:editId="73434A6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231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82CEC5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231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789843D" wp14:editId="71A31510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9843D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6BFF3A" wp14:editId="022B03A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6BFF3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737DE42" wp14:editId="4556537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37DE42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CD8DCC" wp14:editId="37C5851B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CD8DCC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F9026EA" wp14:editId="4831AB2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9026EA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47F262C" wp14:editId="0CE8324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F262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72D514" wp14:editId="5D6565A3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72D514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F90458" wp14:editId="0D286D8D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90458" id="Text Box 98" o:spid="_x0000_s1038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2FF7BEF" wp14:editId="7E42652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FF7BE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A5CF8AE" wp14:editId="0BBD0C19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5CF8A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2"/>
        <w:gridCol w:w="717"/>
        <w:gridCol w:w="1172"/>
        <w:gridCol w:w="618"/>
        <w:gridCol w:w="682"/>
        <w:gridCol w:w="682"/>
        <w:gridCol w:w="682"/>
        <w:gridCol w:w="682"/>
        <w:gridCol w:w="222"/>
        <w:gridCol w:w="761"/>
      </w:tblGrid>
      <w:tr w:rsidR="0016461A" w:rsidRPr="00AC5EC9" w:rsidTr="005231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proofErr w:type="gramStart"/>
            <w:r w:rsidRPr="002B4416">
              <w:rPr>
                <w:color w:val="FF0000"/>
                <w:sz w:val="20"/>
              </w:rPr>
              <w:t>SD.</w:t>
            </w:r>
            <w:r w:rsidR="00A04541">
              <w:rPr>
                <w:color w:val="FF0000"/>
                <w:sz w:val="20"/>
              </w:rPr>
              <w:t>SMYO</w:t>
            </w:r>
            <w:proofErr w:type="gramEnd"/>
            <w:r w:rsidR="00B45059" w:rsidRPr="002B4416">
              <w:rPr>
                <w:color w:val="FF0000"/>
                <w:sz w:val="20"/>
              </w:rPr>
              <w:t>.001</w:t>
            </w:r>
            <w:r w:rsidRPr="002B4416">
              <w:rPr>
                <w:color w:val="FF0000"/>
                <w:sz w:val="20"/>
              </w:rPr>
              <w:t>0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r w:rsidRPr="007217C3">
              <w:rPr>
                <w:sz w:val="20"/>
              </w:rPr>
              <w:t>Hizmet Borçlanması Süreci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2355E2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Hizmet Borçlanma Talebinin Karşılanması</w:t>
            </w:r>
          </w:p>
        </w:tc>
      </w:tr>
      <w:tr w:rsidR="00056CC4" w:rsidRPr="00AC5EC9" w:rsidTr="005231A9">
        <w:trPr>
          <w:trHeight w:val="992"/>
        </w:trPr>
        <w:tc>
          <w:tcPr>
            <w:tcW w:w="364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056CC4" w:rsidRPr="00AC5EC9" w:rsidRDefault="005231A9" w:rsidP="005231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06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03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ayılı</w:t>
            </w:r>
            <w:r>
              <w:rPr>
                <w:color w:val="000000"/>
                <w:sz w:val="18"/>
                <w:szCs w:val="18"/>
              </w:rPr>
              <w:t xml:space="preserve"> İş Kanunu </w:t>
            </w:r>
          </w:p>
        </w:tc>
      </w:tr>
      <w:tr w:rsidR="00056CC4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16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A0454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A04541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0454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04541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0454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04541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0454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04541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0454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5231A9" w:rsidRPr="00AC5EC9" w:rsidTr="005231A9">
        <w:tc>
          <w:tcPr>
            <w:tcW w:w="3641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Talep Edilmesi Durumunda</w:t>
            </w:r>
          </w:p>
        </w:tc>
        <w:tc>
          <w:tcPr>
            <w:tcW w:w="716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4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18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A04541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A04541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A04541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A04541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484"/>
        </w:trPr>
        <w:tc>
          <w:tcPr>
            <w:tcW w:w="364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8"/>
        </w:trPr>
        <w:tc>
          <w:tcPr>
            <w:tcW w:w="364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2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Tahakkuk, Strateji Daire Başkanlığı, </w:t>
            </w:r>
            <w:bookmarkStart w:id="0" w:name="_GoBack"/>
            <w:bookmarkEnd w:id="0"/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Dilekçe, Hizmet Borçlanma </w:t>
            </w:r>
            <w:r w:rsidR="00A04541">
              <w:rPr>
                <w:sz w:val="20"/>
              </w:rPr>
              <w:t>Dokümanları</w:t>
            </w:r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42678F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SGK Hizmet Borçlanma Belgesi</w:t>
            </w:r>
          </w:p>
        </w:tc>
      </w:tr>
      <w:tr w:rsidR="005B272D" w:rsidRPr="00AC5EC9" w:rsidTr="005231A9">
        <w:trPr>
          <w:trHeight w:val="559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Default="005231A9">
            <w:pPr>
              <w:rPr>
                <w:sz w:val="20"/>
              </w:rPr>
            </w:pPr>
            <w:r>
              <w:rPr>
                <w:sz w:val="20"/>
              </w:rPr>
              <w:t>Sosyal Güvenlik Kurumu, 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1B2E" w:rsidRDefault="00B21B2E">
      <w:r>
        <w:separator/>
      </w:r>
    </w:p>
  </w:endnote>
  <w:endnote w:type="continuationSeparator" w:id="0">
    <w:p w:rsidR="00B21B2E" w:rsidRDefault="00B21B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1B2E" w:rsidRDefault="00B21B2E">
      <w:r>
        <w:separator/>
      </w:r>
    </w:p>
  </w:footnote>
  <w:footnote w:type="continuationSeparator" w:id="0">
    <w:p w:rsidR="00B21B2E" w:rsidRDefault="00B21B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7217C3">
          <w:pPr>
            <w:pStyle w:val="stBilgi"/>
            <w:jc w:val="center"/>
            <w:rPr>
              <w:b/>
              <w:bCs/>
            </w:rPr>
          </w:pPr>
          <w:r w:rsidRPr="007217C3">
            <w:rPr>
              <w:b/>
              <w:bCs/>
              <w:sz w:val="28"/>
            </w:rPr>
            <w:t>Hizmet Borçlanmas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B4416" w:rsidRDefault="007217C3">
          <w:pPr>
            <w:pStyle w:val="stBilgi"/>
            <w:rPr>
              <w:color w:val="FF0000"/>
              <w:sz w:val="16"/>
            </w:rPr>
          </w:pPr>
          <w:proofErr w:type="gramStart"/>
          <w:r w:rsidRPr="002B4416">
            <w:rPr>
              <w:color w:val="FF0000"/>
              <w:sz w:val="16"/>
            </w:rPr>
            <w:t>SD.</w:t>
          </w:r>
          <w:r w:rsidR="00A04541">
            <w:rPr>
              <w:color w:val="FF0000"/>
              <w:sz w:val="16"/>
            </w:rPr>
            <w:t>SMYO</w:t>
          </w:r>
          <w:proofErr w:type="gramEnd"/>
          <w:r w:rsidRPr="002B4416">
            <w:rPr>
              <w:color w:val="FF0000"/>
              <w:sz w:val="16"/>
            </w:rPr>
            <w:t>.01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B4416" w:rsidRDefault="00A04541" w:rsidP="007217C3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2B4416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2B4416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B4416" w:rsidRDefault="002D4A29">
          <w:pPr>
            <w:pStyle w:val="stBilgi"/>
            <w:rPr>
              <w:color w:val="FF0000"/>
              <w:sz w:val="16"/>
            </w:rPr>
          </w:pPr>
          <w:r w:rsidRPr="002B4416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355E2"/>
    <w:rsid w:val="0025006D"/>
    <w:rsid w:val="002B4416"/>
    <w:rsid w:val="002D4A29"/>
    <w:rsid w:val="004062BE"/>
    <w:rsid w:val="0041164F"/>
    <w:rsid w:val="0042678F"/>
    <w:rsid w:val="004549D5"/>
    <w:rsid w:val="0049321C"/>
    <w:rsid w:val="004B0977"/>
    <w:rsid w:val="005231A9"/>
    <w:rsid w:val="005251A0"/>
    <w:rsid w:val="005B272D"/>
    <w:rsid w:val="005D001F"/>
    <w:rsid w:val="00667B92"/>
    <w:rsid w:val="006853B2"/>
    <w:rsid w:val="006A1565"/>
    <w:rsid w:val="006B024B"/>
    <w:rsid w:val="007217C3"/>
    <w:rsid w:val="00831D41"/>
    <w:rsid w:val="00843E65"/>
    <w:rsid w:val="008A6E74"/>
    <w:rsid w:val="008B5D65"/>
    <w:rsid w:val="009919F2"/>
    <w:rsid w:val="009C6A7C"/>
    <w:rsid w:val="00A04541"/>
    <w:rsid w:val="00A41EB5"/>
    <w:rsid w:val="00A53EC5"/>
    <w:rsid w:val="00AA5D5B"/>
    <w:rsid w:val="00AC5EC9"/>
    <w:rsid w:val="00B0612E"/>
    <w:rsid w:val="00B21B2E"/>
    <w:rsid w:val="00B45059"/>
    <w:rsid w:val="00C34976"/>
    <w:rsid w:val="00C40087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E50B4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12CF44A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36</Words>
  <Characters>119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15:00Z</dcterms:created>
  <dcterms:modified xsi:type="dcterms:W3CDTF">2021-08-26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